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256" r:id="rId2"/>
    <p:sldId id="272" r:id="rId3"/>
    <p:sldId id="305" r:id="rId4"/>
    <p:sldId id="306" r:id="rId5"/>
    <p:sldId id="307" r:id="rId6"/>
    <p:sldId id="280" r:id="rId7"/>
    <p:sldId id="309" r:id="rId8"/>
    <p:sldId id="266" r:id="rId9"/>
    <p:sldId id="304" r:id="rId10"/>
    <p:sldId id="311" r:id="rId11"/>
    <p:sldId id="310" r:id="rId12"/>
    <p:sldId id="312" r:id="rId13"/>
    <p:sldId id="313" r:id="rId14"/>
    <p:sldId id="316" r:id="rId15"/>
    <p:sldId id="314" r:id="rId16"/>
    <p:sldId id="335" r:id="rId17"/>
    <p:sldId id="315" r:id="rId18"/>
    <p:sldId id="289" r:id="rId19"/>
    <p:sldId id="319" r:id="rId20"/>
    <p:sldId id="292" r:id="rId21"/>
    <p:sldId id="321" r:id="rId22"/>
    <p:sldId id="290" r:id="rId23"/>
    <p:sldId id="320" r:id="rId24"/>
    <p:sldId id="317" r:id="rId25"/>
    <p:sldId id="295" r:id="rId26"/>
    <p:sldId id="318" r:id="rId27"/>
    <p:sldId id="297" r:id="rId28"/>
    <p:sldId id="296" r:id="rId29"/>
    <p:sldId id="322" r:id="rId30"/>
    <p:sldId id="299" r:id="rId31"/>
    <p:sldId id="324" r:id="rId32"/>
    <p:sldId id="300" r:id="rId33"/>
    <p:sldId id="325" r:id="rId34"/>
    <p:sldId id="326" r:id="rId35"/>
    <p:sldId id="327" r:id="rId36"/>
    <p:sldId id="328" r:id="rId37"/>
    <p:sldId id="329" r:id="rId38"/>
    <p:sldId id="330" r:id="rId39"/>
    <p:sldId id="331" r:id="rId40"/>
    <p:sldId id="332" r:id="rId41"/>
    <p:sldId id="268" r:id="rId42"/>
    <p:sldId id="267" r:id="rId43"/>
    <p:sldId id="333" r:id="rId44"/>
    <p:sldId id="334" r:id="rId45"/>
    <p:sldId id="279" r:id="rId4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68824" autoAdjust="0"/>
  </p:normalViewPr>
  <p:slideViewPr>
    <p:cSldViewPr snapToGrid="0">
      <p:cViewPr varScale="1">
        <p:scale>
          <a:sx n="63" d="100"/>
          <a:sy n="63" d="100"/>
        </p:scale>
        <p:origin x="1411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BAE810-26AD-42B5-B578-16FE2651F63C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7B56A3-7137-4CC1-BEBB-9EC9BD9B38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127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7332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4756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8849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78106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11630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8987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9935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9476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2339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0728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7337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73517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8010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3403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24860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405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0020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19449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4745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657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8065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105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0985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9086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52453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7B56A3-7137-4CC1-BEBB-9EC9BD9B38C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772053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7B56A3-7137-4CC1-BEBB-9EC9BD9B38C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9920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7B56A3-7137-4CC1-BEBB-9EC9BD9B38C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98327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5103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0898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9132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5719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5823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9019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0939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B9F8F-1EE1-41A8-87B3-64EE740052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D688BD2-8B7B-4F31-9D4E-FCC49E4C9A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6C1527-7B0F-4E14-BFC7-8EC6CE584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60D442-E812-4102-A9C3-4B87A0220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A3B7AE-2924-43CF-9F84-A059631E5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9762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DFD99A-B2A7-42D4-BBC6-0C68A85AA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59A94E3-DF35-46DF-9F36-F74936CFD2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A269F75-8F8F-4C6C-B8F5-F63E523645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F01DC9-7E67-4B47-A321-B75696FC0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D4BF40-9FB9-4350-99C6-FE25D5AF30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623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A43D189-2F24-4A66-930A-C252270F5C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3EEAD84-CA5F-426E-81BF-21F7F8EB75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77FD3B-85FB-4F53-B7F8-2B076E552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BA2D24-EA08-4CDA-BCE3-CF2B849E8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9B27D7-7135-46D3-8B9A-F3718472B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041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332E4A-BAFF-4170-9454-30B2CC240C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1CEC36-89F2-4889-A720-CF8CEE4F6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B73A0B-3130-4188-8F3B-6068B1EAC7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80F81-B9E4-4D1A-A7B4-4B7C9FEBC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04DD8E-6496-4FD3-AB13-918099601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033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0D13D9-BAAD-414A-913C-0C8FBF3B2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AA983DE-64B3-4FC4-9EC7-7AFCCC1173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5B8AF4-2050-4C3A-A1EC-6F422BDAE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9BB903-7AB3-4189-81D1-729BF6064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7351B5-F4C5-4ABC-A686-3561E496B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293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5FA6DB-DB56-46B6-8682-91AC0C11F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3146BB-EA93-4C0E-AEB7-125B31A802C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5EF9E8-AC8B-4086-A911-9D2400BC11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C6EC2A1-C253-403E-B16D-4276FD49CF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B450E0B-57D0-42D3-BFE2-9D3E08F902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5537BA-6569-40DA-9A5B-4C75D0D00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28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E9373A-2A33-46D2-8D60-C32AF9FD0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A2EC84B-0B15-426E-88B2-B0D97FEBE7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28ADC1-9E87-4CCB-ABB9-FE24CA3B00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7255EE1-8669-4CBF-8006-DAC6A41A9B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8B7262C-75D1-4405-A830-31AA178B56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1612A28-A8F1-4B3C-9CE6-6D8CB8CE6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031F63F-953E-411D-9EE6-BFFF1D46D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752743C-4F0D-432B-B493-C2412E40D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859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0A6C9E-B3D0-44DC-9CDE-9C1ED8706C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9E3E47C-21E9-494F-9C38-970C15A04D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11E2B3-9940-45A4-9831-0E57E0109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D228EC-9698-4CE6-8F19-B0CAF82AE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4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FEA9FF3-C1DF-4F7D-8387-B0793EFA7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188EFB0-1FB5-401D-94E3-C9EC93C9B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7267E41-6A7C-4144-B7E7-FF491FA29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995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EA28E7-608C-4F1F-8120-ED19BF452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A1294F-00E5-4481-AFBB-4F5FCC3D7A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ECCAF09-B6CB-4108-A45E-B7B6D69122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541F756-0F0F-4B63-A710-88D9A08CF0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184B21-5899-4CC7-BB99-C9C4B90FD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D039B0-6556-4548-B708-7610BCB88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996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4D9029-433B-4E02-8DD5-2BD1616F1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D7919BF-E436-450D-B3CF-9C3DD313FF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011FAE0-1D91-4AA5-95E3-D4424F0B31B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2B0F29-E6D4-4A17-97CA-2892244AC1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B5ADBE-1E7F-4EFF-8FB2-D92462DE3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453A9CB-87DB-4A32-A795-DF73367CB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130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FBBBF9F-3C00-4704-A6A1-B3F9F4CE5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A8512-CB7C-482B-AF19-A778C73F07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606C93-65D1-4AE2-A847-4008F432012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69DC84-2479-4CF5-9CB6-F724586E97B1}" type="datetimeFigureOut">
              <a:rPr lang="zh-CN" altLang="en-US" smtClean="0"/>
              <a:t>2018/11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E51471-B4F2-4111-9BA1-DC104CB295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52F9E1-D377-4535-AD9E-4B37F7E631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295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13" Type="http://schemas.openxmlformats.org/officeDocument/2006/relationships/image" Target="../media/image64.emf"/><Relationship Id="rId3" Type="http://schemas.openxmlformats.org/officeDocument/2006/relationships/image" Target="../media/image31.emf"/><Relationship Id="rId7" Type="http://schemas.openxmlformats.org/officeDocument/2006/relationships/image" Target="../media/image58.emf"/><Relationship Id="rId12" Type="http://schemas.openxmlformats.org/officeDocument/2006/relationships/image" Target="../media/image63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emf"/><Relationship Id="rId11" Type="http://schemas.openxmlformats.org/officeDocument/2006/relationships/image" Target="../media/image62.emf"/><Relationship Id="rId5" Type="http://schemas.openxmlformats.org/officeDocument/2006/relationships/image" Target="../media/image56.emf"/><Relationship Id="rId10" Type="http://schemas.openxmlformats.org/officeDocument/2006/relationships/image" Target="../media/image61.emf"/><Relationship Id="rId4" Type="http://schemas.openxmlformats.org/officeDocument/2006/relationships/image" Target="../media/image55.emf"/><Relationship Id="rId9" Type="http://schemas.openxmlformats.org/officeDocument/2006/relationships/image" Target="../media/image60.emf"/><Relationship Id="rId14" Type="http://schemas.openxmlformats.org/officeDocument/2006/relationships/image" Target="../media/image6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emf"/><Relationship Id="rId4" Type="http://schemas.openxmlformats.org/officeDocument/2006/relationships/image" Target="../media/image3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3B935-069F-4730-A338-83BD5479E29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Yu Gothic UI Semibold" panose="020B0700000000000000" pitchFamily="34" charset="-128"/>
              </a:rPr>
              <a:t>Linux 0.11</a:t>
            </a:r>
            <a:r>
              <a:rPr lang="zh-CN" altLang="en-US" sz="4000" dirty="0">
                <a:latin typeface="+mj-ea"/>
              </a:rPr>
              <a:t>源码分析与可视化（三）</a:t>
            </a:r>
            <a:br>
              <a:rPr lang="en-US" altLang="zh-CN" dirty="0">
                <a:ea typeface="Yu Gothic UI Semibold" panose="020B0700000000000000" pitchFamily="34" charset="-128"/>
              </a:rPr>
            </a:br>
            <a:endParaRPr lang="zh-CN" altLang="en-US" dirty="0">
              <a:ea typeface="Yu Gothic UI Semibold" panose="020B0700000000000000" pitchFamily="34" charset="-128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C17F20A-8D33-4F30-A10D-F837E84A49D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+mj-ea"/>
                <a:ea typeface="+mj-ea"/>
              </a:rPr>
              <a:t>数据提取与筛选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652D359-E92A-4A5C-906C-931FCE2C652B}"/>
              </a:ext>
            </a:extLst>
          </p:cNvPr>
          <p:cNvSpPr txBox="1"/>
          <p:nvPr/>
        </p:nvSpPr>
        <p:spPr>
          <a:xfrm>
            <a:off x="2610374" y="5073134"/>
            <a:ext cx="6971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01605130116 </a:t>
            </a:r>
            <a:r>
              <a:rPr lang="zh-CN" altLang="en-US" dirty="0"/>
              <a:t>杜洪超</a:t>
            </a:r>
            <a:r>
              <a:rPr lang="en-US" altLang="zh-CN" dirty="0"/>
              <a:t>           201600301291 </a:t>
            </a:r>
            <a:r>
              <a:rPr lang="zh-CN" altLang="en-US" dirty="0"/>
              <a:t>王文嵩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34191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936" y="3696982"/>
            <a:ext cx="9402528" cy="8890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4225" y="1975104"/>
            <a:ext cx="2642319" cy="172187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9200" y="1975104"/>
            <a:ext cx="6262347" cy="123520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F7BFAD3-6C01-4054-97FC-51C033E74E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66" y="814344"/>
            <a:ext cx="3703436" cy="1160760"/>
          </a:xfrm>
          <a:prstGeom prst="rect">
            <a:avLst/>
          </a:prstGeom>
        </p:spPr>
      </p:pic>
      <p:sp>
        <p:nvSpPr>
          <p:cNvPr id="7" name="内容占位符 3">
            <a:extLst>
              <a:ext uri="{FF2B5EF4-FFF2-40B4-BE49-F238E27FC236}">
                <a16:creationId xmlns:a16="http://schemas.microsoft.com/office/drawing/2014/main" id="{777459AD-618E-4284-981E-FD4430EF3F21}"/>
              </a:ext>
            </a:extLst>
          </p:cNvPr>
          <p:cNvSpPr txBox="1">
            <a:spLocks/>
          </p:cNvSpPr>
          <p:nvPr/>
        </p:nvSpPr>
        <p:spPr>
          <a:xfrm>
            <a:off x="6432513" y="796363"/>
            <a:ext cx="5135720" cy="5983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1800~000037FF </a:t>
            </a:r>
            <a:r>
              <a:rPr lang="zh-CN" altLang="en-US" dirty="0"/>
              <a:t> </a:t>
            </a:r>
            <a:r>
              <a:rPr lang="en-US" altLang="zh-CN" dirty="0"/>
              <a:t>8KB</a:t>
            </a:r>
          </a:p>
        </p:txBody>
      </p:sp>
    </p:spTree>
    <p:extLst>
      <p:ext uri="{BB962C8B-B14F-4D97-AF65-F5344CB8AC3E}">
        <p14:creationId xmlns:p14="http://schemas.microsoft.com/office/powerpoint/2010/main" val="885304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2095" y="2412005"/>
            <a:ext cx="627030" cy="64639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97175" y="1367345"/>
            <a:ext cx="864365" cy="10958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75706" y="2455241"/>
            <a:ext cx="1396389" cy="345100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10017" y="2463240"/>
            <a:ext cx="1367791" cy="254551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10017" y="4911217"/>
            <a:ext cx="1367791" cy="497656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81216" y="1678558"/>
            <a:ext cx="4742688" cy="53644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CN" dirty="0"/>
              <a:t>00038000~000A4FFF </a:t>
            </a:r>
            <a:r>
              <a:rPr lang="zh-CN" altLang="en-US" dirty="0"/>
              <a:t>     </a:t>
            </a:r>
            <a:r>
              <a:rPr lang="en-US" altLang="zh-CN" dirty="0"/>
              <a:t>645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1767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61888" y="1678558"/>
            <a:ext cx="3474720" cy="889051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/>
              <a:t>000A5000~03C903FF </a:t>
            </a:r>
            <a:r>
              <a:rPr lang="zh-CN" altLang="en-US" dirty="0"/>
              <a:t>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61357kb 59MB+941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6718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动态展示</a:t>
            </a:r>
          </a:p>
        </p:txBody>
      </p:sp>
      <p:pic>
        <p:nvPicPr>
          <p:cNvPr id="13" name="内容占位符 12">
            <a:extLst>
              <a:ext uri="{FF2B5EF4-FFF2-40B4-BE49-F238E27FC236}">
                <a16:creationId xmlns:a16="http://schemas.microsoft.com/office/drawing/2014/main" id="{AEBC7A3F-6FE6-4A98-8B69-20147949F9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5574" y="1957896"/>
            <a:ext cx="6820852" cy="4086795"/>
          </a:xfrm>
        </p:spPr>
      </p:pic>
    </p:spTree>
    <p:extLst>
      <p:ext uri="{BB962C8B-B14F-4D97-AF65-F5344CB8AC3E}">
        <p14:creationId xmlns:p14="http://schemas.microsoft.com/office/powerpoint/2010/main" val="4256559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动态展示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092F961E-5083-47AD-BA1D-B6E5AB3560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955" y="1825625"/>
            <a:ext cx="7682089" cy="4351338"/>
          </a:xfrm>
        </p:spPr>
      </p:pic>
    </p:spTree>
    <p:extLst>
      <p:ext uri="{BB962C8B-B14F-4D97-AF65-F5344CB8AC3E}">
        <p14:creationId xmlns:p14="http://schemas.microsoft.com/office/powerpoint/2010/main" val="1017228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DC6EE134-C1A1-4921-8B8B-06C343557AA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3820" y="1825625"/>
            <a:ext cx="7284360" cy="4351338"/>
          </a:xfrm>
        </p:spPr>
      </p:pic>
    </p:spTree>
    <p:extLst>
      <p:ext uri="{BB962C8B-B14F-4D97-AF65-F5344CB8AC3E}">
        <p14:creationId xmlns:p14="http://schemas.microsoft.com/office/powerpoint/2010/main" val="1955091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2F1A842-FC40-4798-BDF4-25B992DA2C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697693" y="1825625"/>
            <a:ext cx="6796614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788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17" name="内容占位符 16">
            <a:extLst>
              <a:ext uri="{FF2B5EF4-FFF2-40B4-BE49-F238E27FC236}">
                <a16:creationId xmlns:a16="http://schemas.microsoft.com/office/drawing/2014/main" id="{D8C338FE-69DC-44C6-8CC3-4FF33C0CCF9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851215" y="1825625"/>
            <a:ext cx="4489570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281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0733F07-5FB8-454D-AA95-75A08FF338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7315" y="1253745"/>
            <a:ext cx="1488063" cy="435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4193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filp</a:t>
            </a:r>
            <a:endParaRPr lang="zh-CN" altLang="en-US" dirty="0"/>
          </a:p>
        </p:txBody>
      </p:sp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1D2A5131-9E4F-440E-84DD-5CF3CA168AD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92430" y="1825625"/>
            <a:ext cx="320713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408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2589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77317"/>
            <a:ext cx="10515600" cy="1325563"/>
          </a:xfrm>
        </p:spPr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AA027E6C-B562-416F-AB14-3CE87FF6DD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86466" y="1871472"/>
            <a:ext cx="6213018" cy="361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7489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file_tabl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7C77FB8C-D35A-4C6F-B2F4-E4F03BB5305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32440" y="1825625"/>
            <a:ext cx="332711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2045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1361D3-4312-4429-8597-25F879E99A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3360" y="1789410"/>
            <a:ext cx="4187517" cy="268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2723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9" name="内容占位符 18">
            <a:extLst>
              <a:ext uri="{FF2B5EF4-FFF2-40B4-BE49-F238E27FC236}">
                <a16:creationId xmlns:a16="http://schemas.microsoft.com/office/drawing/2014/main" id="{CC5AE2A8-3CB7-4C96-AC1A-B691239447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8462" y="2166094"/>
            <a:ext cx="10395076" cy="367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4437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open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5CFFEE4A-6187-48F1-B89E-B166A12C7B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588802" y="1920853"/>
            <a:ext cx="5014395" cy="4160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795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DA0E0CC-41DF-4E83-A040-9BED7303A3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2159" y="2766218"/>
            <a:ext cx="1631747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94489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pwd</a:t>
            </a:r>
            <a:endParaRPr lang="zh-CN" altLang="en-US" dirty="0"/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3B2A7F47-BE49-4361-BBF2-1FCEC9ADD6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77456" y="2232540"/>
            <a:ext cx="4237087" cy="351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1235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A369DD-A38B-4C72-A766-68EA7869A5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884" y="1728456"/>
            <a:ext cx="6812231" cy="340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6846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EF3B4FE7-9CD5-43C0-803D-B986FC0F3D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85212" y="1849120"/>
            <a:ext cx="4434228" cy="4129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5754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ies</a:t>
            </a:r>
            <a:endParaRPr lang="zh-CN" altLang="en-US" dirty="0"/>
          </a:p>
        </p:txBody>
      </p:sp>
      <p:pic>
        <p:nvPicPr>
          <p:cNvPr id="12" name="内容占位符 6">
            <a:extLst>
              <a:ext uri="{FF2B5EF4-FFF2-40B4-BE49-F238E27FC236}">
                <a16:creationId xmlns:a16="http://schemas.microsoft.com/office/drawing/2014/main" id="{321A8A37-193B-4496-A9D4-21361C5E63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019370" y="2244732"/>
            <a:ext cx="4153260" cy="351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5508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静态展示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31107CF0-6A61-4E71-A28A-D28815A42A0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171834" y="1825625"/>
            <a:ext cx="5848332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435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26A95B-94B2-4E9C-B816-BCF4005D6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4944" y="1735975"/>
            <a:ext cx="6782111" cy="338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1455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i_zone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46ED67D1-58BF-40B7-ABAE-39D4517BF3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85077" y="2389524"/>
            <a:ext cx="4221846" cy="3223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433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5AA7D2-D624-45E5-808C-F270CDC075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8363" y="1690688"/>
            <a:ext cx="6875274" cy="350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54913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y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89D6F18-1FFA-4498-A235-BAF9D610DBF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596423" y="2359041"/>
            <a:ext cx="4999153" cy="328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3758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y</a:t>
            </a:r>
            <a:endParaRPr lang="zh-CN" altLang="en-US" dirty="0"/>
          </a:p>
        </p:txBody>
      </p:sp>
      <p:pic>
        <p:nvPicPr>
          <p:cNvPr id="9" name="内容占位符 5">
            <a:extLst>
              <a:ext uri="{FF2B5EF4-FFF2-40B4-BE49-F238E27FC236}">
                <a16:creationId xmlns:a16="http://schemas.microsoft.com/office/drawing/2014/main" id="{AA0F6BEA-1B6E-464B-AD2B-0409E5F0D8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645957" y="2359041"/>
            <a:ext cx="4900085" cy="328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850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inode_tabl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41595A32-4143-4A40-AE12-93AD9B8EAD4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463062" y="2149473"/>
            <a:ext cx="5265876" cy="3703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258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super_block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F09A0BC1-80EB-43F8-BFF6-B601CD3B52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634526" y="2168525"/>
            <a:ext cx="4922947" cy="3665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409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empty_inod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FB44C666-5AF4-4A6C-8C70-47C1A5E8C34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332022" y="1825625"/>
            <a:ext cx="3527956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590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new_inode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DBE9D899-501E-4B04-9538-339BA723A56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119286" y="1825625"/>
            <a:ext cx="395342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69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add_entry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1DE38571-B855-4D8C-8C45-ED9C6335CF1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385585" y="1825625"/>
            <a:ext cx="342082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48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 hdc-0.11.img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864220-035F-43C4-8101-EC2D7DAE6BE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325" y="2648744"/>
            <a:ext cx="6991350" cy="2705100"/>
          </a:xfrm>
        </p:spPr>
      </p:pic>
    </p:spTree>
    <p:extLst>
      <p:ext uri="{BB962C8B-B14F-4D97-AF65-F5344CB8AC3E}">
        <p14:creationId xmlns:p14="http://schemas.microsoft.com/office/powerpoint/2010/main" val="3728465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finish!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3305940-915D-44C3-8617-AECB5271B1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783129" y="2427627"/>
            <a:ext cx="4625741" cy="3147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222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077" y="2168367"/>
            <a:ext cx="1851455" cy="185248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3918" y="577340"/>
            <a:ext cx="1488063" cy="43505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1146" y="1871277"/>
            <a:ext cx="990647" cy="10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1793" y="1245493"/>
            <a:ext cx="6954290" cy="92287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60676" y="2118870"/>
            <a:ext cx="1751984" cy="350592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02187" y="2371091"/>
            <a:ext cx="5422799" cy="7630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06583" y="3134099"/>
            <a:ext cx="2508513" cy="127697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79496" y="4768250"/>
            <a:ext cx="1326460" cy="159600"/>
          </a:xfrm>
          <a:prstGeom prst="rect">
            <a:avLst/>
          </a:prstGeom>
        </p:spPr>
      </p:pic>
      <p:sp>
        <p:nvSpPr>
          <p:cNvPr id="13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74158"/>
            <a:ext cx="10515600" cy="1325563"/>
          </a:xfrm>
        </p:spPr>
        <p:txBody>
          <a:bodyPr/>
          <a:lstStyle/>
          <a:p>
            <a:r>
              <a:rPr lang="zh-CN" altLang="en-US" dirty="0"/>
              <a:t>写入文件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405956" y="4411072"/>
            <a:ext cx="1115288" cy="2220434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508205" y="3491277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577 </a:t>
            </a:r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556872" y="5600011"/>
            <a:ext cx="1751985" cy="468465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649657" y="5649577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0 </a:t>
            </a:r>
            <a:endParaRPr lang="zh-CN" altLang="en-US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521244" y="3082086"/>
            <a:ext cx="1534454" cy="3084452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413114" y="6236840"/>
            <a:ext cx="1111934" cy="56763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413114" y="5252489"/>
            <a:ext cx="553439" cy="347522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7963600" y="5205011"/>
            <a:ext cx="5501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769</a:t>
            </a:r>
          </a:p>
        </p:txBody>
      </p:sp>
      <p:sp>
        <p:nvSpPr>
          <p:cNvPr id="24" name="矩形 23"/>
          <p:cNvSpPr/>
          <p:nvPr/>
        </p:nvSpPr>
        <p:spPr>
          <a:xfrm>
            <a:off x="7963600" y="6127929"/>
            <a:ext cx="1402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1543243302</a:t>
            </a:r>
          </a:p>
        </p:txBody>
      </p:sp>
      <p:sp>
        <p:nvSpPr>
          <p:cNvPr id="27" name="矩形 26"/>
          <p:cNvSpPr/>
          <p:nvPr/>
        </p:nvSpPr>
        <p:spPr>
          <a:xfrm flipH="1">
            <a:off x="8053435" y="6434035"/>
            <a:ext cx="4678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9804623" y="2814589"/>
            <a:ext cx="7938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24292</a:t>
            </a:r>
          </a:p>
        </p:txBody>
      </p:sp>
    </p:spTree>
    <p:extLst>
      <p:ext uri="{BB962C8B-B14F-4D97-AF65-F5344CB8AC3E}">
        <p14:creationId xmlns:p14="http://schemas.microsoft.com/office/powerpoint/2010/main" val="685476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3" grpId="0"/>
      <p:bldP spid="24" grpId="0"/>
      <p:bldP spid="27" grpId="0"/>
      <p:bldP spid="2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文件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BBD2E2B-84D5-4F3D-A2D3-1018900E7E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5698" y="2386660"/>
            <a:ext cx="2087762" cy="2084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9875" y="1253745"/>
            <a:ext cx="1488063" cy="4350510"/>
          </a:xfrm>
          <a:prstGeom prst="rect">
            <a:avLst/>
          </a:prstGeom>
        </p:spPr>
      </p:pic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C65D4FB8-8BAB-4D6A-8EA4-2DE5385B33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1402080" y="1955797"/>
            <a:ext cx="3927724" cy="251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321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内容占位符 16">
            <a:extLst>
              <a:ext uri="{FF2B5EF4-FFF2-40B4-BE49-F238E27FC236}">
                <a16:creationId xmlns:a16="http://schemas.microsoft.com/office/drawing/2014/main" id="{F8D2D2A6-B970-456F-AB9E-68A2C922873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0537" y="597408"/>
            <a:ext cx="10434319" cy="6260592"/>
          </a:xfr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计数据</a:t>
            </a:r>
          </a:p>
        </p:txBody>
      </p:sp>
    </p:spTree>
    <p:extLst>
      <p:ext uri="{BB962C8B-B14F-4D97-AF65-F5344CB8AC3E}">
        <p14:creationId xmlns:p14="http://schemas.microsoft.com/office/powerpoint/2010/main" val="3638200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计数据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5BFFB27B-ECAD-4CFB-87C8-F6A8CCEB640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5108" y="1825625"/>
            <a:ext cx="5801784" cy="4351338"/>
          </a:xfrm>
        </p:spPr>
      </p:pic>
    </p:spTree>
    <p:extLst>
      <p:ext uri="{BB962C8B-B14F-4D97-AF65-F5344CB8AC3E}">
        <p14:creationId xmlns:p14="http://schemas.microsoft.com/office/powerpoint/2010/main" val="1876379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A65915-F796-41AD-954D-FADB4E34D8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59468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8000" dirty="0"/>
              <a:t>Thank you</a:t>
            </a:r>
            <a:endParaRPr lang="zh-CN" altLang="en-US" sz="8000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4B0964-3CC8-4624-AAD8-95F82EADDB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8382" y="3685031"/>
            <a:ext cx="2335418" cy="2747963"/>
          </a:xfrm>
        </p:spPr>
      </p:pic>
    </p:spTree>
    <p:extLst>
      <p:ext uri="{BB962C8B-B14F-4D97-AF65-F5344CB8AC3E}">
        <p14:creationId xmlns:p14="http://schemas.microsoft.com/office/powerpoint/2010/main" val="15450308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 hdc-0.11.img</a:t>
            </a:r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1231089-42A7-4F75-9AA7-3DA635C5BA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总大小：</a:t>
            </a:r>
            <a:r>
              <a:rPr lang="en-US" altLang="zh-CN" dirty="0"/>
              <a:t>124640KB    121MB+736KB	00000000~079B7FFF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扇区大小：</a:t>
            </a:r>
            <a:r>
              <a:rPr lang="en-US" altLang="zh-CN" dirty="0"/>
              <a:t>512bytes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引导扇区：</a:t>
            </a:r>
            <a:r>
              <a:rPr lang="en-US" altLang="zh-CN" dirty="0"/>
              <a:t>00000000~000003FF 1KB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分区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en-US" altLang="zh-CN" dirty="0"/>
              <a:t>00000800~03C903FF	62016KB	60MB+576KB 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分区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03C90400~079207FF	62017KB	60MB+577KB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其它：  </a:t>
            </a:r>
            <a:r>
              <a:rPr lang="en-US" altLang="zh-CN" dirty="0"/>
              <a:t>079207FF~079B7FFF        606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7433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CCC5C778-ED69-43C0-96F6-31DC1E39CDF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998684"/>
              </p:ext>
            </p:extLst>
          </p:nvPr>
        </p:nvGraphicFramePr>
        <p:xfrm>
          <a:off x="2436340" y="0"/>
          <a:ext cx="737591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4" imgW="12992184" imgH="12077772" progId="Visio.Drawing.15">
                  <p:embed/>
                </p:oleObj>
              </mc:Choice>
              <mc:Fallback>
                <p:oleObj name="Visio" r:id="rId4" imgW="12992184" imgH="120777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6340" y="0"/>
                        <a:ext cx="7375915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6205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641" y="2863530"/>
            <a:ext cx="368247" cy="23541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60521" y="31872"/>
            <a:ext cx="1863778" cy="58416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7572" y="792209"/>
            <a:ext cx="2000384" cy="20015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17451" y="744721"/>
            <a:ext cx="1100505" cy="12055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2482" y="755671"/>
            <a:ext cx="995282" cy="119459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17956" y="437126"/>
            <a:ext cx="3525940" cy="1770322"/>
          </a:xfrm>
          <a:prstGeom prst="rect">
            <a:avLst/>
          </a:prstGeom>
        </p:spPr>
      </p:pic>
      <p:sp>
        <p:nvSpPr>
          <p:cNvPr id="14" name="内容占位符 3">
            <a:extLst>
              <a:ext uri="{FF2B5EF4-FFF2-40B4-BE49-F238E27FC236}">
                <a16:creationId xmlns:a16="http://schemas.microsoft.com/office/drawing/2014/main" id="{CC0CA769-3C4B-4D88-A44A-27DE11E9782A}"/>
              </a:ext>
            </a:extLst>
          </p:cNvPr>
          <p:cNvSpPr txBox="1">
            <a:spLocks/>
          </p:cNvSpPr>
          <p:nvPr/>
        </p:nvSpPr>
        <p:spPr>
          <a:xfrm>
            <a:off x="7007512" y="1028483"/>
            <a:ext cx="3977192" cy="4955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0400~000007FF   1KB</a:t>
            </a:r>
          </a:p>
        </p:txBody>
      </p:sp>
    </p:spTree>
    <p:extLst>
      <p:ext uri="{BB962C8B-B14F-4D97-AF65-F5344CB8AC3E}">
        <p14:creationId xmlns:p14="http://schemas.microsoft.com/office/powerpoint/2010/main" val="2365460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3825" y="1250904"/>
            <a:ext cx="1057636" cy="1553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/>
          <a:srcRect b="8932"/>
          <a:stretch/>
        </p:blipFill>
        <p:spPr>
          <a:xfrm>
            <a:off x="2091461" y="1503491"/>
            <a:ext cx="1712443" cy="4876215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61540" y="1654937"/>
            <a:ext cx="6492260" cy="47247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00000800~00000BFF	 1KB</a:t>
            </a:r>
          </a:p>
          <a:p>
            <a:pPr marL="0" indent="0">
              <a:buNone/>
            </a:pPr>
            <a:r>
              <a:rPr lang="en-US" altLang="zh-CN" sz="2400" dirty="0"/>
              <a:t>05BA 2F30 0003 0008 0293 0000 </a:t>
            </a:r>
          </a:p>
          <a:p>
            <a:pPr marL="0" indent="0">
              <a:buNone/>
            </a:pPr>
            <a:r>
              <a:rPr lang="en-US" altLang="zh-CN" sz="2400" dirty="0"/>
              <a:t>1C00 1008 137F 0000 0000  ……</a:t>
            </a:r>
          </a:p>
          <a:p>
            <a:pPr marL="0" indent="0">
              <a:buNone/>
            </a:pPr>
            <a:r>
              <a:rPr lang="en-US" altLang="zh-CN" sz="2400" dirty="0"/>
              <a:t>05BA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en-US" altLang="zh-CN" sz="2400" dirty="0" err="1"/>
              <a:t>inode</a:t>
            </a:r>
            <a:r>
              <a:rPr lang="zh-CN" altLang="en-US" sz="2400" dirty="0"/>
              <a:t>节点数 </a:t>
            </a:r>
            <a:r>
              <a:rPr lang="en-US" altLang="zh-CN" sz="2400" dirty="0"/>
              <a:t>1466</a:t>
            </a:r>
            <a:br>
              <a:rPr lang="en-US" altLang="zh-CN" sz="2400" dirty="0"/>
            </a:br>
            <a:r>
              <a:rPr lang="en-US" altLang="zh-CN" sz="2400" dirty="0"/>
              <a:t>2F30 : 		</a:t>
            </a:r>
            <a:r>
              <a:rPr lang="zh-CN" altLang="en-US" sz="2400" dirty="0"/>
              <a:t>逻辑块数    </a:t>
            </a:r>
            <a:r>
              <a:rPr lang="en-US" altLang="zh-CN" sz="2400" dirty="0"/>
              <a:t>12080</a:t>
            </a:r>
            <a:br>
              <a:rPr lang="en-US" altLang="zh-CN" sz="2400" dirty="0"/>
            </a:br>
            <a:r>
              <a:rPr lang="en-US" altLang="zh-CN" sz="2400" dirty="0"/>
              <a:t>0003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位图占数据块数</a:t>
            </a:r>
            <a:br>
              <a:rPr lang="zh-CN" altLang="en-US" sz="2400" dirty="0"/>
            </a:br>
            <a:r>
              <a:rPr lang="en-US" altLang="zh-CN" sz="2400" dirty="0"/>
              <a:t>0008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zh-CN" altLang="en-US" sz="2400" dirty="0"/>
              <a:t>逻辑块位图占数据块数</a:t>
            </a:r>
            <a:br>
              <a:rPr lang="zh-CN" altLang="en-US" sz="2400" dirty="0"/>
            </a:br>
            <a:r>
              <a:rPr lang="en-US" altLang="zh-CN" sz="2400" dirty="0"/>
              <a:t>0293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zh-CN" altLang="en-US" sz="2400" dirty="0"/>
              <a:t>第一个数据逻辑块号 </a:t>
            </a:r>
            <a:r>
              <a:rPr lang="en-US" altLang="zh-CN" sz="2400" dirty="0"/>
              <a:t>659</a:t>
            </a:r>
            <a:br>
              <a:rPr lang="en-US" altLang="zh-CN" sz="2400" dirty="0"/>
            </a:br>
            <a:r>
              <a:rPr lang="en-US" altLang="zh-CN" sz="2400" dirty="0"/>
              <a:t>0000</a:t>
            </a:r>
            <a:r>
              <a:rPr lang="zh-CN" altLang="en-US" sz="2400" dirty="0"/>
              <a:t>：</a:t>
            </a:r>
            <a:r>
              <a:rPr lang="en-US" altLang="zh-CN" sz="2400" dirty="0"/>
              <a:t>	log(</a:t>
            </a:r>
            <a:r>
              <a:rPr lang="zh-CN" altLang="en-US" sz="2400" dirty="0"/>
              <a:t>数据块数</a:t>
            </a:r>
            <a:r>
              <a:rPr lang="en-US" altLang="zh-CN" sz="2400" dirty="0"/>
              <a:t>/</a:t>
            </a:r>
            <a:r>
              <a:rPr lang="zh-CN" altLang="en-US" sz="2400" dirty="0"/>
              <a:t>逻辑块</a:t>
            </a:r>
            <a:r>
              <a:rPr lang="en-US" altLang="zh-CN" sz="2400" dirty="0"/>
              <a:t>)</a:t>
            </a:r>
            <a:br>
              <a:rPr lang="en-US" altLang="zh-CN" sz="2400" dirty="0"/>
            </a:br>
            <a:r>
              <a:rPr lang="en-US" altLang="zh-CN" sz="2400" dirty="0"/>
              <a:t>1C00 1008:</a:t>
            </a:r>
            <a:r>
              <a:rPr lang="zh-CN" altLang="en-US" sz="2400" dirty="0"/>
              <a:t>  </a:t>
            </a:r>
            <a:r>
              <a:rPr lang="en-US" altLang="zh-CN" sz="2400" dirty="0"/>
              <a:t>	</a:t>
            </a:r>
            <a:r>
              <a:rPr lang="zh-CN" altLang="en-US" sz="2400" dirty="0"/>
              <a:t>文件最大长度</a:t>
            </a:r>
            <a:br>
              <a:rPr lang="zh-CN" altLang="en-US" sz="2400" dirty="0"/>
            </a:br>
            <a:r>
              <a:rPr lang="en-US" altLang="zh-CN" sz="2400" dirty="0"/>
              <a:t>137f :		magic number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1736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4123" y="3483772"/>
            <a:ext cx="1502761" cy="167190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0855" y="2476565"/>
            <a:ext cx="8181145" cy="183299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22FA943-2FB5-4658-BFCE-C1F92647BFF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0232" y="1871314"/>
            <a:ext cx="3808912" cy="1461768"/>
          </a:xfrm>
          <a:prstGeom prst="rect">
            <a:avLst/>
          </a:prstGeom>
        </p:spPr>
      </p:pic>
      <p:sp>
        <p:nvSpPr>
          <p:cNvPr id="14" name="内容占位符 3">
            <a:extLst>
              <a:ext uri="{FF2B5EF4-FFF2-40B4-BE49-F238E27FC236}">
                <a16:creationId xmlns:a16="http://schemas.microsoft.com/office/drawing/2014/main" id="{B717F545-3D59-4FBF-9169-A7F5E649860E}"/>
              </a:ext>
            </a:extLst>
          </p:cNvPr>
          <p:cNvSpPr txBox="1">
            <a:spLocks/>
          </p:cNvSpPr>
          <p:nvPr/>
        </p:nvSpPr>
        <p:spPr>
          <a:xfrm>
            <a:off x="1643032" y="815911"/>
            <a:ext cx="5135720" cy="5983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0C00~000017FF  </a:t>
            </a:r>
            <a:r>
              <a:rPr lang="zh-CN" altLang="en-US" dirty="0"/>
              <a:t> </a:t>
            </a:r>
            <a:r>
              <a:rPr lang="en-US" altLang="zh-CN" dirty="0"/>
              <a:t>3KB </a:t>
            </a:r>
          </a:p>
        </p:txBody>
      </p:sp>
    </p:spTree>
    <p:extLst>
      <p:ext uri="{BB962C8B-B14F-4D97-AF65-F5344CB8AC3E}">
        <p14:creationId xmlns:p14="http://schemas.microsoft.com/office/powerpoint/2010/main" val="10426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12</TotalTime>
  <Words>214</Words>
  <Application>Microsoft Office PowerPoint</Application>
  <PresentationFormat>宽屏</PresentationFormat>
  <Paragraphs>97</Paragraphs>
  <Slides>45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52" baseType="lpstr">
      <vt:lpstr>Yu Gothic UI Semibold</vt:lpstr>
      <vt:lpstr>等线</vt:lpstr>
      <vt:lpstr>等线 Light</vt:lpstr>
      <vt:lpstr>Arial</vt:lpstr>
      <vt:lpstr>Wingdings</vt:lpstr>
      <vt:lpstr>Office 主题​​</vt:lpstr>
      <vt:lpstr>Visio</vt:lpstr>
      <vt:lpstr>Linux 0.11源码分析与可视化（三） </vt:lpstr>
      <vt:lpstr>选读部分-文件系统</vt:lpstr>
      <vt:lpstr>文件系统-静态展示</vt:lpstr>
      <vt:lpstr>文件系统 hdc-0.11.img</vt:lpstr>
      <vt:lpstr>文件系统 hdc-0.11.im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文件系统-动态展示</vt:lpstr>
      <vt:lpstr>文件系统-动态展示</vt:lpstr>
      <vt:lpstr>动态展示-数据格式</vt:lpstr>
      <vt:lpstr>动态展示-数据格式</vt:lpstr>
      <vt:lpstr>动态展示-数据格式</vt:lpstr>
      <vt:lpstr>创建文件</vt:lpstr>
      <vt:lpstr>动态展示-filp</vt:lpstr>
      <vt:lpstr>创建文件</vt:lpstr>
      <vt:lpstr>动态展示-file_table</vt:lpstr>
      <vt:lpstr>创建文件</vt:lpstr>
      <vt:lpstr>创建文件</vt:lpstr>
      <vt:lpstr>动态展示-open</vt:lpstr>
      <vt:lpstr>创建文件</vt:lpstr>
      <vt:lpstr>动态展示-pwd</vt:lpstr>
      <vt:lpstr>创建文件</vt:lpstr>
      <vt:lpstr>创建文件</vt:lpstr>
      <vt:lpstr>动态展示-entries</vt:lpstr>
      <vt:lpstr>创建文件</vt:lpstr>
      <vt:lpstr>动态展示-i_zone</vt:lpstr>
      <vt:lpstr>创建文件</vt:lpstr>
      <vt:lpstr>动态展示-entry</vt:lpstr>
      <vt:lpstr>动态展示-entry</vt:lpstr>
      <vt:lpstr>动态展示-inode_table</vt:lpstr>
      <vt:lpstr>动态展示-super_block</vt:lpstr>
      <vt:lpstr>动态展示-empty_inode</vt:lpstr>
      <vt:lpstr>动态展示-new_inode</vt:lpstr>
      <vt:lpstr>动态展示-add_entry</vt:lpstr>
      <vt:lpstr>动态展示-finish!</vt:lpstr>
      <vt:lpstr>写入文件</vt:lpstr>
      <vt:lpstr>关闭文件</vt:lpstr>
      <vt:lpstr>统计数据</vt:lpstr>
      <vt:lpstr>统计数据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 Mr.</dc:creator>
  <cp:lastModifiedBy>Mr. d</cp:lastModifiedBy>
  <cp:revision>91</cp:revision>
  <dcterms:created xsi:type="dcterms:W3CDTF">2018-10-07T00:10:44Z</dcterms:created>
  <dcterms:modified xsi:type="dcterms:W3CDTF">2018-11-27T00:11:02Z</dcterms:modified>
</cp:coreProperties>
</file>